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295FD720" w:rsidR="001A0BFF" w:rsidRPr="003E65E4" w:rsidRDefault="00007B39" w:rsidP="00AF7147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AF714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3457E4A6" w:rsidR="004162CE" w:rsidRDefault="008C7453" w:rsidP="00AF7147">
            <w:r>
              <w:t>2</w:t>
            </w:r>
            <w:r w:rsidR="00AF7147">
              <w:t>2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341B75C1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6AFE6E98" w14:textId="26E7CC2D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3DE5AE23" w14:textId="0D2656F2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="006635D4">
        <w:rPr>
          <w:caps/>
          <w:noProof/>
        </w:rPr>
        <w:t xml:space="preserve"> на агрегатах</w:t>
      </w:r>
      <w:r w:rsidRPr="002B383D">
        <w:rPr>
          <w:noProof/>
        </w:rPr>
        <w:tab/>
      </w:r>
      <w:r w:rsidR="00E22484">
        <w:rPr>
          <w:noProof/>
        </w:rPr>
        <w:t>13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ip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proofErr w:type="spellStart"/>
      <w:r w:rsidRPr="0098462C">
        <w:t>обрезь</w:t>
      </w:r>
      <w:proofErr w:type="spellEnd"/>
    </w:p>
    <w:p w14:paraId="272A6186" w14:textId="15A53ED2" w:rsidR="002B383D" w:rsidRDefault="002B383D" w:rsidP="00C42E0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444C7663" w14:textId="64A128C0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AF7147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78BD30B1" w14:textId="354C960E" w:rsidR="00AF7147" w:rsidRPr="00C42E0D" w:rsidRDefault="00AF7147" w:rsidP="00AF7147">
      <w:pPr>
        <w:spacing w:line="276" w:lineRule="auto"/>
        <w:ind w:firstLine="567"/>
        <w:rPr>
          <w:highlight w:val="yellow"/>
        </w:rPr>
      </w:pPr>
      <w:r w:rsidRPr="00C42E0D">
        <w:rPr>
          <w:highlight w:val="yellow"/>
        </w:rPr>
        <w:t>- &lt;</w:t>
      </w:r>
      <w:r w:rsidRPr="00C42E0D">
        <w:rPr>
          <w:highlight w:val="yellow"/>
          <w:lang w:val="en-US"/>
        </w:rPr>
        <w:t>list</w:t>
      </w:r>
      <w:r w:rsidRPr="00C42E0D">
        <w:rPr>
          <w:highlight w:val="yellow"/>
        </w:rPr>
        <w:t>&gt;</w:t>
      </w:r>
      <w:r w:rsidRPr="00C42E0D">
        <w:rPr>
          <w:i/>
          <w:highlight w:val="yellow"/>
          <w:lang w:val="en-US"/>
        </w:rPr>
        <w:t>Profiles</w:t>
      </w:r>
      <w:r w:rsidRPr="00C42E0D">
        <w:rPr>
          <w:highlight w:val="yellow"/>
        </w:rPr>
        <w:t>(</w:t>
      </w:r>
      <w:r w:rsidRPr="00C42E0D">
        <w:rPr>
          <w:i/>
          <w:highlight w:val="yellow"/>
          <w:lang w:val="en-US"/>
        </w:rPr>
        <w:t>k</w:t>
      </w:r>
      <w:r w:rsidRPr="00C42E0D">
        <w:rPr>
          <w:highlight w:val="yellow"/>
        </w:rPr>
        <w:t>) – список сечений, которые можно отливать на агрегате:</w:t>
      </w:r>
    </w:p>
    <w:p w14:paraId="0D01F7DB" w14:textId="0C7CF729" w:rsidR="00AF7147" w:rsidRPr="0098462C" w:rsidRDefault="00AF7147" w:rsidP="00AF7147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highlight w:val="yellow"/>
              <w:lang w:val="en-US"/>
            </w:rPr>
            <m:t>Profile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  <w:highlight w:val="yellow"/>
                </w:rPr>
              </m:ctrlPr>
            </m:naryPr>
            <m:sub>
              <m:r>
                <w:rPr>
                  <w:rFonts w:ascii="Cambria Math" w:hAnsi="Cambria Math"/>
                  <w:highlight w:val="yellow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Profile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4A41AD86" w14:textId="30E24811" w:rsidR="005E0C94" w:rsidRDefault="00C42E0D" w:rsidP="00C42E0D">
      <w:pPr>
        <w:spacing w:after="240" w:line="276" w:lineRule="auto"/>
        <w:ind w:firstLine="567"/>
        <w:jc w:val="both"/>
      </w:pPr>
      <w:r w:rsidRPr="00DE3652">
        <w:t xml:space="preserve">- </w:t>
      </w:r>
      <w:r w:rsidR="005E0C94" w:rsidRPr="0098462C">
        <w:t xml:space="preserve">Проверка возможности выполнения продукта </w:t>
      </w:r>
      <w:r w:rsidR="005E0C94" w:rsidRPr="0098462C">
        <w:rPr>
          <w:i/>
          <w:lang w:val="en-US"/>
        </w:rPr>
        <w:t>prod</w:t>
      </w:r>
      <w:r w:rsidR="005E0C94" w:rsidRPr="0098462C">
        <w:t xml:space="preserve"> на агрегате </w:t>
      </w:r>
      <w:r w:rsidR="005E0C94" w:rsidRPr="0098462C">
        <w:rPr>
          <w:i/>
          <w:lang w:val="en-US"/>
        </w:rPr>
        <w:t>k</w:t>
      </w:r>
      <w:r w:rsidR="005E0C94" w:rsidRPr="0098462C">
        <w:t>:</w:t>
      </w:r>
    </w:p>
    <w:p w14:paraId="54AAC079" w14:textId="77777777" w:rsidR="005E0C94" w:rsidRPr="00C42E0D" w:rsidRDefault="005E0C94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</m:t>
        </m:r>
        <m:r>
          <w:rPr>
            <w:rFonts w:ascii="Cambria Math" w:hAnsi="Cambria Math"/>
            <w:highlight w:val="lightGray"/>
            <w:lang w:val="en-US"/>
          </w:rPr>
          <m:t>orm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</w:rPr>
          <m:t>∈</m:t>
        </m:r>
        <m:r>
          <w:rPr>
            <w:rFonts w:ascii="Cambria Math" w:hAnsi="Cambria Math"/>
            <w:highlight w:val="lightGray"/>
          </w:rPr>
          <m:t>Forms(k)</m:t>
        </m:r>
      </m:oMath>
    </w:p>
    <w:p w14:paraId="006E96EA" w14:textId="5739D36C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Mark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Mark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1FD76143" w14:textId="402268EB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Profile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Profile</m:t>
        </m:r>
        <m:r>
          <w:rPr>
            <w:rFonts w:ascii="Cambria Math" w:hAnsi="Cambria Math"/>
            <w:highlight w:val="lightGray"/>
          </w:rPr>
          <m:t>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6070B205" w14:textId="232B6E9D" w:rsidR="00C42E0D" w:rsidRPr="00C42E0D" w:rsidRDefault="00C42E0D" w:rsidP="005B1D28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iltr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Filters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</w:t>
      </w:r>
      <w:proofErr w:type="gramStart"/>
      <w:r w:rsidRPr="00C42E0D">
        <w:rPr>
          <w:highlight w:val="lightGray"/>
        </w:rPr>
        <w:t>т</w:t>
      </w:r>
      <w:r w:rsidRPr="00C42E0D">
        <w:rPr>
          <w:highlight w:val="lightGray"/>
        </w:rPr>
        <w:t>олько</w:t>
      </w:r>
      <w:proofErr w:type="gramEnd"/>
      <w:r w:rsidRPr="00C42E0D">
        <w:rPr>
          <w:highlight w:val="lightGray"/>
        </w:rPr>
        <w:t xml:space="preserve">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CDD49A" w14:textId="77777777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Homogeniz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HomCut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</w:t>
      </w:r>
      <w:proofErr w:type="gramStart"/>
      <w:r w:rsidRPr="00C42E0D">
        <w:rPr>
          <w:highlight w:val="lightGray"/>
        </w:rPr>
        <w:t>только</w:t>
      </w:r>
      <w:proofErr w:type="gramEnd"/>
      <w:r w:rsidRPr="00C42E0D">
        <w:rPr>
          <w:highlight w:val="lightGray"/>
        </w:rPr>
        <w:t xml:space="preserve">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67B56F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48A8578A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proofErr w:type="spellEnd"/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proofErr w:type="spellStart"/>
      <w:r w:rsidRPr="008756D4">
        <w:rPr>
          <w:i/>
          <w:highlight w:val="yellow"/>
          <w:lang w:val="en-US"/>
        </w:rPr>
        <w:t>CleanShifts</w:t>
      </w:r>
      <w:proofErr w:type="spellEnd"/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lean</w:t>
      </w:r>
      <w:proofErr w:type="spellEnd"/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AF7147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AF7147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</w:t>
      </w:r>
      <w:proofErr w:type="spellStart"/>
      <w:r w:rsidRPr="00DE3652">
        <w:t>копильник</w:t>
      </w:r>
      <w:proofErr w:type="spellEnd"/>
      <w:r w:rsidRPr="00DE3652">
        <w:t xml:space="preserve">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proofErr w:type="spellStart"/>
      <w:r w:rsidRPr="003B05BD">
        <w:t>раздатка</w:t>
      </w:r>
      <w:proofErr w:type="spellEnd"/>
      <w:r w:rsidRPr="00C66D9B">
        <w:t xml:space="preserve"> </w:t>
      </w:r>
      <w:proofErr w:type="spellStart"/>
      <w:r w:rsidRPr="003B05BD">
        <w:rPr>
          <w:i/>
          <w:lang w:val="en-US"/>
        </w:rPr>
        <w:t>distr</w:t>
      </w:r>
      <w:proofErr w:type="spellEnd"/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</w:t>
      </w:r>
      <w:proofErr w:type="spellStart"/>
      <w:r w:rsidR="002B383D" w:rsidRPr="003B05BD">
        <w:t>раздатки</w:t>
      </w:r>
      <w:proofErr w:type="spellEnd"/>
      <w:r w:rsidR="002B383D" w:rsidRPr="003B05BD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3D726DAA" w14:textId="559C8456" w:rsidR="00E22484" w:rsidRPr="00E22484" w:rsidRDefault="00E22484" w:rsidP="002B383D">
      <w:pPr>
        <w:spacing w:line="276" w:lineRule="auto"/>
        <w:ind w:firstLine="567"/>
        <w:jc w:val="both"/>
        <w:rPr>
          <w:rFonts w:eastAsiaTheme="minorEastAsia"/>
        </w:rPr>
      </w:pPr>
      <w:r w:rsidRPr="00E22484">
        <w:rPr>
          <w:highlight w:val="yellow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ast</m:t>
            </m:r>
          </m:sub>
          <m:sup>
            <m:r>
              <w:rPr>
                <w:rFonts w:ascii="Cambria Math" w:hAnsi="Cambria Math"/>
                <w:highlight w:val="yellow"/>
              </w:rPr>
              <m:t>const</m:t>
            </m:r>
          </m:sup>
        </m:sSubSup>
      </m:oMath>
      <w:r w:rsidRPr="00E22484">
        <w:rPr>
          <w:highlight w:val="yellow"/>
        </w:rPr>
        <w:t>(</w:t>
      </w:r>
      <w:r w:rsidRPr="00E22484">
        <w:rPr>
          <w:i/>
          <w:highlight w:val="yellow"/>
          <w:lang w:val="en-US"/>
        </w:rPr>
        <w:t>cm</w:t>
      </w:r>
      <w:r w:rsidRPr="00E22484">
        <w:rPr>
          <w:highlight w:val="yellow"/>
        </w:rPr>
        <w:t>) – п</w:t>
      </w:r>
      <w:r w:rsidRPr="00E22484">
        <w:rPr>
          <w:rFonts w:eastAsiaTheme="minorEastAsia"/>
          <w:highlight w:val="yellow"/>
        </w:rPr>
        <w:t>остоянное время литья (ч)</w:t>
      </w:r>
      <w:r w:rsidRPr="00E22484">
        <w:rPr>
          <w:rFonts w:eastAsiaTheme="minorEastAsia"/>
        </w:rPr>
        <w:t xml:space="preserve"> 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proofErr w:type="spellStart"/>
      <w:r w:rsidRPr="007C1750">
        <w:rPr>
          <w:i/>
          <w:lang w:val="en-US"/>
        </w:rPr>
        <w:t>Moulds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667D0120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proofErr w:type="spellStart"/>
      <w:r w:rsidRPr="007C1750">
        <w:rPr>
          <w:i/>
          <w:lang w:val="en-US"/>
        </w:rPr>
        <w:t>Mould</w:t>
      </w:r>
      <w:proofErr w:type="spellEnd"/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 xml:space="preserve">) – время </w:t>
      </w:r>
      <w:proofErr w:type="spellStart"/>
      <w:r w:rsidRPr="007C1750">
        <w:t>переоснастки</w:t>
      </w:r>
      <w:proofErr w:type="spellEnd"/>
      <w:r w:rsidRPr="007C1750">
        <w:t xml:space="preserve">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proofErr w:type="spellStart"/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proofErr w:type="spellEnd"/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LenghtBlankMax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Pr="007C1750">
        <w:rPr>
          <w:i/>
          <w:lang w:val="en-US"/>
        </w:rPr>
        <w:t>SNIF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proofErr w:type="gramStart"/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proofErr w:type="spellStart"/>
      <w:proofErr w:type="gramEnd"/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proofErr w:type="spellEnd"/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proofErr w:type="spellStart"/>
      <w:r w:rsidR="00C92E20">
        <w:rPr>
          <w:i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AF7147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AF7147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AF7147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AF7147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AF7147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AF7147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in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Form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форма</w:t>
      </w:r>
    </w:p>
    <w:p w14:paraId="7610BE44" w14:textId="7C56EC05" w:rsidR="00AF7147" w:rsidRPr="003B05BD" w:rsidRDefault="00AF7147" w:rsidP="002B383D">
      <w:pPr>
        <w:spacing w:line="276" w:lineRule="auto"/>
        <w:ind w:firstLine="567"/>
      </w:pPr>
      <w:r w:rsidRPr="00AF7147">
        <w:rPr>
          <w:highlight w:val="yellow"/>
        </w:rPr>
        <w:t xml:space="preserve">- </w:t>
      </w:r>
      <w:r w:rsidRPr="00AF7147">
        <w:rPr>
          <w:i/>
          <w:highlight w:val="yellow"/>
          <w:lang w:val="en-US"/>
        </w:rPr>
        <w:t>Profile</w:t>
      </w:r>
      <w:r w:rsidRPr="00AF7147">
        <w:rPr>
          <w:highlight w:val="yellow"/>
        </w:rPr>
        <w:t>(</w:t>
      </w:r>
      <w:proofErr w:type="spellStart"/>
      <w:r w:rsidRPr="00AF7147">
        <w:rPr>
          <w:i/>
          <w:highlight w:val="yellow"/>
          <w:lang w:val="en-US"/>
        </w:rPr>
        <w:t>mould</w:t>
      </w:r>
      <w:proofErr w:type="spellEnd"/>
      <w:r w:rsidRPr="00AF7147">
        <w:rPr>
          <w:highlight w:val="yellow"/>
        </w:rPr>
        <w:t>) – сечение слитков</w:t>
      </w:r>
    </w:p>
    <w:p w14:paraId="603FE07C" w14:textId="77777777" w:rsidR="002B383D" w:rsidRPr="003B05BD" w:rsidRDefault="002B383D" w:rsidP="00AF7147">
      <w:pPr>
        <w:spacing w:line="276" w:lineRule="auto"/>
        <w:ind w:left="708" w:firstLine="708"/>
      </w:pPr>
      <w:r w:rsidRPr="003B05BD">
        <w:t xml:space="preserve">- </w:t>
      </w:r>
      <w:r w:rsidRPr="003B05BD">
        <w:rPr>
          <w:i/>
          <w:lang w:val="en-US"/>
        </w:rPr>
        <w:t>Width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 xml:space="preserve">) – ширина (мм) (для </w:t>
      </w:r>
      <w:r w:rsidRPr="003B05BD">
        <w:rPr>
          <w:lang w:val="en-US"/>
        </w:rPr>
        <w:t>SLABS</w:t>
      </w:r>
      <w:r w:rsidRPr="003B05BD">
        <w:t xml:space="preserve"> и </w:t>
      </w:r>
      <w:r w:rsidRPr="003B05BD">
        <w:rPr>
          <w:lang w:val="en-US"/>
        </w:rPr>
        <w:t>T</w:t>
      </w:r>
      <w:r w:rsidRPr="003B05BD">
        <w:t>-</w:t>
      </w:r>
      <w:r w:rsidRPr="003B05BD">
        <w:rPr>
          <w:lang w:val="en-US"/>
        </w:rPr>
        <w:t>BARS</w:t>
      </w:r>
      <w:r w:rsidRPr="003B05BD">
        <w:t>)</w:t>
      </w:r>
    </w:p>
    <w:p w14:paraId="0D93CF6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время подготовки оснастки к работе</w:t>
      </w:r>
    </w:p>
    <w:p w14:paraId="3739E560" w14:textId="7AD11DF2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proofErr w:type="spellEnd"/>
      <w:r w:rsidRPr="003B05BD">
        <w:t>(</w:t>
      </w:r>
      <w:proofErr w:type="spellStart"/>
      <w:proofErr w:type="gramEnd"/>
      <w:r w:rsidR="00E22484" w:rsidRPr="00E22484">
        <w:rPr>
          <w:i/>
          <w:highlight w:val="yellow"/>
          <w:lang w:val="en-US"/>
        </w:rPr>
        <w:t>mould</w:t>
      </w:r>
      <w:proofErr w:type="spellEnd"/>
      <w:r w:rsidRPr="003B05BD">
        <w:t xml:space="preserve">, </w:t>
      </w:r>
      <w:r w:rsidR="00FA0F4E" w:rsidRPr="00FA0F4E">
        <w:rPr>
          <w:i/>
          <w:highlight w:val="yellow"/>
          <w:lang w:val="en-US"/>
        </w:rPr>
        <w:t>mark</w:t>
      </w:r>
      <w:r w:rsidRPr="003B05BD">
        <w:t xml:space="preserve">) – скорость литья </w:t>
      </w:r>
      <w:r w:rsidRPr="003B05BD">
        <w:rPr>
          <w:rFonts w:eastAsiaTheme="minorEastAsia"/>
        </w:rPr>
        <w:t>(</w:t>
      </w:r>
      <w:r w:rsidR="00E22484" w:rsidRPr="00E22484">
        <w:rPr>
          <w:rFonts w:eastAsiaTheme="minorEastAsia"/>
          <w:highlight w:val="yellow"/>
        </w:rPr>
        <w:t>мм</w:t>
      </w:r>
      <w:r w:rsidRPr="003B05BD">
        <w:rPr>
          <w:rFonts w:eastAsiaTheme="minorEastAsia"/>
        </w:rPr>
        <w:t>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729A4931" w:rsidR="005E0C94" w:rsidRPr="007C1750" w:rsidRDefault="00AF7147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Mel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Penalt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proofErr w:type="spellStart"/>
      <w:proofErr w:type="gramStart"/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proofErr w:type="spellEnd"/>
      <w:r w:rsidRPr="007C1750">
        <w:rPr>
          <w:highlight w:val="yellow"/>
        </w:rPr>
        <w:t>(</w:t>
      </w:r>
      <w:proofErr w:type="gramEnd"/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 xml:space="preserve">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3C060241" w:rsidR="00267625" w:rsidRPr="00B87C27" w:rsidRDefault="005B7DFA" w:rsidP="00B87C27">
      <w:pPr>
        <w:spacing w:line="276" w:lineRule="auto"/>
        <w:ind w:firstLine="567"/>
        <w:rPr>
          <w:lang w:val="en-US"/>
        </w:rPr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  <w:r w:rsidR="00B87C27" w:rsidRPr="00B87C27">
        <w:t xml:space="preserve">. </w:t>
      </w:r>
      <w:proofErr w:type="gramStart"/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proofErr w:type="gramEnd"/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</w:t>
      </w:r>
      <w:r w:rsidR="00B87C27">
        <w:rPr>
          <w:lang w:val="en-US"/>
        </w:rPr>
        <w:t xml:space="preserve"> =</w:t>
      </w:r>
      <w:r w:rsidR="00B87C27" w:rsidRPr="00B87C27">
        <w:rPr>
          <w:lang w:val="en-US"/>
        </w:rPr>
        <w:t xml:space="preserve"> </w:t>
      </w:r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Prod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)</w:t>
      </w:r>
      <w:r w:rsidR="00B87C27">
        <w:rPr>
          <w:lang w:val="en-US"/>
        </w:rPr>
        <w:t xml:space="preserve"> – </w:t>
      </w:r>
      <w:r w:rsidR="00B87C27">
        <w:t>марка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21C3B3C2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5BAB0183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D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Pr="00ED4829">
        <w:rPr>
          <w:i/>
          <w:lang w:val="en-US"/>
        </w:rPr>
        <w:t>LengthBlank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7E1958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AF7147" w:rsidP="007E1958">
      <w:pPr>
        <w:spacing w:before="240"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0FD4052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46C35ADD" w14:textId="77777777" w:rsidR="007E1958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. Вычисляется путем моделирования процесса литья</w:t>
      </w:r>
    </w:p>
    <w:p w14:paraId="4F81A268" w14:textId="54FAC7D3" w:rsidR="007E1958" w:rsidRPr="008D590F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8D590F" w:rsidRPr="008D590F">
        <w:rPr>
          <w:rFonts w:eastAsiaTheme="minorEastAsia"/>
        </w:rPr>
        <w:t>:</w:t>
      </w:r>
    </w:p>
    <w:p w14:paraId="72361E40" w14:textId="02ECE430" w:rsidR="008D590F" w:rsidRPr="008D590F" w:rsidRDefault="00AF7147" w:rsidP="008D590F">
      <w:pPr>
        <w:spacing w:before="240" w:after="240"/>
        <w:jc w:val="center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s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+T(cast)</m:t>
          </m:r>
        </m:oMath>
      </m:oMathPara>
    </w:p>
    <w:p w14:paraId="16C1EE61" w14:textId="545558F1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 w:rsidRPr="001D1020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время подготовки сплава в </w:t>
      </w:r>
      <w:proofErr w:type="spellStart"/>
      <w:r>
        <w:rPr>
          <w:rFonts w:eastAsiaTheme="minorEastAsia"/>
        </w:rPr>
        <w:t>копильнике</w:t>
      </w:r>
      <w:proofErr w:type="spellEnd"/>
      <w:r>
        <w:rPr>
          <w:rFonts w:eastAsiaTheme="minorEastAsia"/>
        </w:rPr>
        <w:t>:</w:t>
      </w:r>
    </w:p>
    <w:p w14:paraId="18ED795E" w14:textId="06AC9990" w:rsidR="00FA0F4E" w:rsidRPr="008D590F" w:rsidRDefault="00AF7147" w:rsidP="008D590F">
      <w:pPr>
        <w:spacing w:before="240" w:after="240"/>
        <w:rPr>
          <w:rFonts w:eastAsiaTheme="minorEastAsia"/>
          <w:i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astHous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cast</m:t>
                          </m:r>
                        </m:e>
                      </m:d>
                    </m:e>
                  </m:d>
                </m:e>
              </m:d>
            </m:den>
          </m:f>
        </m:oMath>
      </m:oMathPara>
    </w:p>
    <w:p w14:paraId="6FD859CB" w14:textId="115606EE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our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ерелива сплава из </w:t>
      </w:r>
      <w:proofErr w:type="spellStart"/>
      <w:r>
        <w:rPr>
          <w:rFonts w:eastAsiaTheme="minorEastAsia"/>
        </w:rPr>
        <w:t>копильника</w:t>
      </w:r>
      <w:proofErr w:type="spellEnd"/>
      <w:r>
        <w:rPr>
          <w:rFonts w:eastAsiaTheme="minorEastAsia"/>
        </w:rPr>
        <w:t xml:space="preserve"> в </w:t>
      </w:r>
      <w:proofErr w:type="spellStart"/>
      <w:r>
        <w:rPr>
          <w:rFonts w:eastAsiaTheme="minorEastAsia"/>
        </w:rPr>
        <w:t>раздатку</w:t>
      </w:r>
      <w:proofErr w:type="spellEnd"/>
      <w:r>
        <w:rPr>
          <w:rFonts w:eastAsiaTheme="minorEastAsia"/>
        </w:rPr>
        <w:t xml:space="preserve"> (если есть):</w:t>
      </w:r>
    </w:p>
    <w:p w14:paraId="22410580" w14:textId="32C1BA7B" w:rsidR="008D590F" w:rsidRDefault="00AF7147" w:rsidP="008D590F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ou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pour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1D0BBCFE" w14:textId="0260C155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D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сплава в </w:t>
      </w:r>
      <w:proofErr w:type="spellStart"/>
      <w:r>
        <w:rPr>
          <w:rFonts w:eastAsiaTheme="minorEastAsia"/>
        </w:rPr>
        <w:t>раздатке</w:t>
      </w:r>
      <w:proofErr w:type="spellEnd"/>
      <w:r>
        <w:rPr>
          <w:rFonts w:eastAsiaTheme="minorEastAsia"/>
        </w:rPr>
        <w:t xml:space="preserve"> (если есть):</w:t>
      </w:r>
    </w:p>
    <w:p w14:paraId="08F211B2" w14:textId="27D04760" w:rsidR="00F22A68" w:rsidRDefault="00AF7147" w:rsidP="00F22A68">
      <w:pPr>
        <w:spacing w:before="240" w:after="240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D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661F4CC8" w14:textId="65BC2FD2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M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литейной машины:</w:t>
      </w:r>
    </w:p>
    <w:p w14:paraId="350EBA7E" w14:textId="4947DC8F" w:rsidR="00F22A68" w:rsidRPr="00F22A68" w:rsidRDefault="00AF7147" w:rsidP="00F22A68">
      <w:pPr>
        <w:spacing w:before="240" w:after="240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M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13EB2B23" w14:textId="4C4F9F38" w:rsidR="00F22A68" w:rsidRDefault="00F22A68" w:rsidP="00F22A6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cast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литья:</w:t>
      </w:r>
    </w:p>
    <w:p w14:paraId="3FE2AB1E" w14:textId="7CE6F3A8" w:rsidR="00F22A68" w:rsidRDefault="00AF7147" w:rsidP="00F22A68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ast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engthBlan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ca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oul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Mar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7AEBD1B3" w14:textId="77777777" w:rsidR="00F22A68" w:rsidRDefault="00F22A68" w:rsidP="00F22A68">
      <w:pPr>
        <w:spacing w:before="240" w:after="240"/>
        <w:rPr>
          <w:rFonts w:eastAsiaTheme="minorEastAsia"/>
        </w:rPr>
      </w:pPr>
    </w:p>
    <w:p w14:paraId="0E4D4E5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3AAED9A9" w14:textId="77777777" w:rsidR="00B10587" w:rsidRDefault="00B10587" w:rsidP="00E22484">
      <w:pPr>
        <w:spacing w:after="240" w:line="276" w:lineRule="auto"/>
        <w:ind w:firstLine="567"/>
        <w:rPr>
          <w:b/>
        </w:rPr>
      </w:pPr>
      <w:r w:rsidRPr="00EB7994">
        <w:rPr>
          <w:b/>
        </w:rPr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3F34DA5C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4CC5D3B7" w14:textId="77777777" w:rsidR="00E22484" w:rsidRDefault="00E22484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7A4E3020" w14:textId="79ABBEDB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302E4221" w:rsidR="00B10587" w:rsidRPr="008C7453" w:rsidRDefault="00AF7147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h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Lengh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4DC354B1" w14:textId="77777777" w:rsidR="007E1958" w:rsidRPr="007E1958" w:rsidRDefault="00144CC4" w:rsidP="00F1038E">
      <w:pPr>
        <w:spacing w:line="276" w:lineRule="auto"/>
        <w:ind w:firstLine="567"/>
        <w:jc w:val="both"/>
        <w:rPr>
          <w:highlight w:val="lightGray"/>
        </w:rPr>
      </w:pPr>
      <w:r w:rsidRPr="007E1958">
        <w:rPr>
          <w:highlight w:val="lightGray"/>
        </w:rPr>
        <w:t xml:space="preserve">Требуется </w:t>
      </w:r>
      <w:r w:rsidR="007E1958" w:rsidRPr="007E1958">
        <w:rPr>
          <w:highlight w:val="lightGray"/>
        </w:rPr>
        <w:t xml:space="preserve">уточнение постановки задачи. </w:t>
      </w:r>
    </w:p>
    <w:p w14:paraId="78200D86" w14:textId="2945C55E" w:rsidR="00F1038E" w:rsidRDefault="007E1958" w:rsidP="00F1038E">
      <w:pPr>
        <w:spacing w:line="276" w:lineRule="auto"/>
        <w:ind w:firstLine="567"/>
        <w:jc w:val="both"/>
      </w:pPr>
      <w:r w:rsidRPr="007E1958">
        <w:rPr>
          <w:highlight w:val="lightGray"/>
        </w:rPr>
        <w:t>Каким образом можно размещать слит</w:t>
      </w:r>
      <w:r>
        <w:rPr>
          <w:highlight w:val="lightGray"/>
        </w:rPr>
        <w:t>ки разных заказов по заготовкам?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466AE029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  <w:r w:rsidR="006635D4">
        <w:rPr>
          <w:b/>
          <w:caps/>
          <w:noProof/>
          <w:sz w:val="28"/>
          <w:szCs w:val="28"/>
        </w:rPr>
        <w:t xml:space="preserve"> на агрегатах</w:t>
      </w:r>
    </w:p>
    <w:p w14:paraId="5C13D80E" w14:textId="77777777" w:rsidR="006635D4" w:rsidRDefault="006635D4" w:rsidP="00927BC9">
      <w:pPr>
        <w:spacing w:line="276" w:lineRule="auto"/>
        <w:ind w:firstLine="567"/>
        <w:jc w:val="both"/>
      </w:pPr>
      <w:r>
        <w:t>Вычисление времени выполнения определенных объемов заказов или, обратно, вычисление объема заказа, который можно выполнить за определенное время, предлагается осуществлять путем моделирования всего процесса литья на отдельных агрегатах и на всем литейном отделении.</w:t>
      </w:r>
    </w:p>
    <w:p w14:paraId="5536AE86" w14:textId="580E3827" w:rsidR="006635D4" w:rsidRDefault="006635D4" w:rsidP="00927BC9">
      <w:pPr>
        <w:spacing w:line="276" w:lineRule="auto"/>
        <w:ind w:firstLine="567"/>
        <w:jc w:val="both"/>
      </w:pPr>
      <w:r>
        <w:t xml:space="preserve"> Ниже приведены блок-схемы процесса литья ходок на агрегатах с различной структурой. Неделимые операции на отдельных частях агрегата обозначены овалами, в которых указано название операции и части агрегата, задействованные в этой операции. </w:t>
      </w:r>
      <w:r w:rsidR="00C50501">
        <w:t>Заметим, что одна и та же часть агрегата не может быть одновременно задействована в двух разных операциях.</w:t>
      </w:r>
      <w:r w:rsidR="00C50501">
        <w:t xml:space="preserve"> </w:t>
      </w:r>
      <w:r>
        <w:t>Время выполнения каждой операции известно, либо легко может быть вычислено по приведенным выше формулам.</w:t>
      </w:r>
    </w:p>
    <w:p w14:paraId="65B1D5AD" w14:textId="3430B70B" w:rsidR="006635D4" w:rsidRDefault="006635D4" w:rsidP="00927BC9">
      <w:pPr>
        <w:spacing w:line="276" w:lineRule="auto"/>
        <w:ind w:firstLine="567"/>
        <w:jc w:val="both"/>
      </w:pPr>
      <w:r>
        <w:t>Стрелки на блок-схемах устанавливают строгую последовательность выполнения операций</w:t>
      </w:r>
      <w:r w:rsidR="00567F01">
        <w:t>. В самом начале процесса выполняются стрелки, исходящие из состояния «</w:t>
      </w:r>
      <w:r w:rsidR="00567F01" w:rsidRPr="00C50501">
        <w:rPr>
          <w:i/>
          <w:lang w:val="en-US"/>
        </w:rPr>
        <w:t>Start</w:t>
      </w:r>
      <w:r w:rsidR="00567F01" w:rsidRPr="00C50501">
        <w:rPr>
          <w:i/>
        </w:rPr>
        <w:t xml:space="preserve"> </w:t>
      </w:r>
      <w:r w:rsidR="00567F01" w:rsidRPr="00C50501">
        <w:rPr>
          <w:i/>
          <w:lang w:val="en-US"/>
        </w:rPr>
        <w:t>Process</w:t>
      </w:r>
      <w:r w:rsidR="00567F01">
        <w:t>».</w:t>
      </w:r>
      <w:r w:rsidR="00567F01" w:rsidRPr="00567F01">
        <w:t xml:space="preserve"> </w:t>
      </w:r>
      <w:r w:rsidR="00567F01">
        <w:t xml:space="preserve">Эти стрелки активируют операции, в которые они входят. Операция не будет начата, пока её не активирует достаточное число входящих стрелок. Это </w:t>
      </w:r>
      <w:r w:rsidR="00567F01" w:rsidRPr="00567F01">
        <w:rPr>
          <w:i/>
        </w:rPr>
        <w:t>число активации</w:t>
      </w:r>
      <w:r w:rsidR="00567F01">
        <w:t xml:space="preserve"> указано под операцией. В скобках за этим числом указано число активировавших операцию стрелок в самом начале процесса. Если под операцией </w:t>
      </w:r>
      <w:r w:rsidR="00C50501">
        <w:t xml:space="preserve">не указаны эти числа, то они </w:t>
      </w:r>
      <w:r w:rsidR="00C50501">
        <w:t xml:space="preserve">по умолчанию </w:t>
      </w:r>
      <w:r w:rsidR="00C50501">
        <w:t>полагаются равными «1(0)».</w:t>
      </w:r>
      <w:r w:rsidR="00567F01">
        <w:t xml:space="preserve"> </w:t>
      </w:r>
      <w:r w:rsidR="00C50501">
        <w:t>После завершения операции выполняются стрелки, исходящие из этой операции. И так далее.</w:t>
      </w:r>
    </w:p>
    <w:p w14:paraId="4802F2FD" w14:textId="6066EB59" w:rsidR="00C50501" w:rsidRDefault="00C50501" w:rsidP="00927BC9">
      <w:pPr>
        <w:spacing w:line="276" w:lineRule="auto"/>
        <w:ind w:firstLine="567"/>
        <w:jc w:val="both"/>
      </w:pPr>
      <w:r>
        <w:t>Ромбами обозначены операции автоматического принятия решений. Время этих операций равно 0. Решение принимается при активации одной входящей стрелкой. При этом выполняется одна из двух исходящих стрелок, в зависимости от принятого решения.</w:t>
      </w:r>
    </w:p>
    <w:p w14:paraId="6A4E09AB" w14:textId="0D86DB20" w:rsidR="008C7453" w:rsidRPr="00C50501" w:rsidRDefault="00C50501" w:rsidP="00927BC9">
      <w:pPr>
        <w:spacing w:line="276" w:lineRule="auto"/>
        <w:ind w:firstLine="567"/>
        <w:jc w:val="both"/>
      </w:pPr>
      <w:r>
        <w:t xml:space="preserve">Каждая ходка начинается с операции приготовления одного из </w:t>
      </w:r>
      <w:proofErr w:type="spellStart"/>
      <w:r>
        <w:t>копильников</w:t>
      </w:r>
      <w:proofErr w:type="spellEnd"/>
      <w:r>
        <w:t xml:space="preserve"> </w:t>
      </w:r>
      <w:r w:rsidRPr="00C50501">
        <w:rPr>
          <w:i/>
          <w:lang w:val="en-US"/>
        </w:rPr>
        <w:t>Prepare</w:t>
      </w:r>
      <w:r w:rsidRPr="00C50501">
        <w:t>(</w:t>
      </w:r>
      <w:r w:rsidRPr="00C50501">
        <w:rPr>
          <w:i/>
          <w:lang w:val="en-US"/>
        </w:rPr>
        <w:t>C</w:t>
      </w:r>
      <w:r w:rsidRPr="00C50501">
        <w:t>)</w:t>
      </w:r>
      <w:r>
        <w:t>. И заканчивается после операции литья в состоянии «</w:t>
      </w:r>
      <w:r w:rsidRPr="00C50501">
        <w:rPr>
          <w:i/>
          <w:lang w:val="en-US"/>
        </w:rPr>
        <w:t>End Cast</w:t>
      </w:r>
      <w:r>
        <w:t>».</w:t>
      </w: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62AF7CF1" w14:textId="77777777" w:rsidR="00935CAC" w:rsidRPr="00935CAC" w:rsidRDefault="00935CAC" w:rsidP="00927BC9">
      <w:pPr>
        <w:spacing w:line="276" w:lineRule="auto"/>
        <w:ind w:firstLine="567"/>
        <w:jc w:val="both"/>
        <w:rPr>
          <w:b/>
        </w:rPr>
      </w:pPr>
      <w:r w:rsidRPr="00935CAC">
        <w:rPr>
          <w:b/>
        </w:rPr>
        <w:t xml:space="preserve">Промывки и чистки миксера. </w:t>
      </w:r>
    </w:p>
    <w:p w14:paraId="245E54B9" w14:textId="5139CA19" w:rsidR="00C50501" w:rsidRPr="00935CAC" w:rsidRDefault="00935CAC" w:rsidP="00927BC9">
      <w:pPr>
        <w:spacing w:line="276" w:lineRule="auto"/>
        <w:ind w:firstLine="567"/>
        <w:jc w:val="both"/>
      </w:pPr>
      <w:r>
        <w:t xml:space="preserve">Промывка миксера обозначена в виде отдельной операции только на самой простой блок-схеме 4. Промывки, представляющие собой одну или несколько ходок, не могут быть обозначены в виде отдельной операции на более сложных схемах. Если только не делать определенных упрощающих допущений. </w:t>
      </w:r>
    </w:p>
    <w:p w14:paraId="51E4F361" w14:textId="10FDA232" w:rsidR="00C50501" w:rsidRDefault="00935CAC" w:rsidP="00927BC9">
      <w:pPr>
        <w:spacing w:line="276" w:lineRule="auto"/>
        <w:ind w:firstLine="567"/>
        <w:jc w:val="both"/>
      </w:pPr>
      <w:r>
        <w:t>Чистки миксера обозначены в виде отдельной операции на всех блок-схемах. Если промывка миксера выполняется не в виде ходки, а задействует только данный миксер, то эту операцию промывки можно также изобразить на блок-схемах.</w:t>
      </w:r>
    </w:p>
    <w:p w14:paraId="1F914DB1" w14:textId="77777777" w:rsidR="00C50501" w:rsidRPr="00935CAC" w:rsidRDefault="00C50501">
      <w:pPr>
        <w:spacing w:after="160" w:line="259" w:lineRule="auto"/>
        <w:rPr>
          <w:b/>
        </w:rPr>
      </w:pPr>
      <w:r w:rsidRPr="00935CAC">
        <w:rPr>
          <w:b/>
        </w:rPr>
        <w:br w:type="page"/>
      </w:r>
    </w:p>
    <w:p w14:paraId="4C19650A" w14:textId="09912050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9.2pt" o:ole="">
            <v:imagedata r:id="rId9" o:title=""/>
          </v:shape>
          <o:OLEObject Type="Embed" ProgID="Visio.Drawing.11" ShapeID="_x0000_i1025" DrawAspect="Content" ObjectID="_1449246281" r:id="rId10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2pt;height:49.2pt" o:ole="">
            <v:imagedata r:id="rId11" o:title=""/>
          </v:shape>
          <o:OLEObject Type="Embed" ProgID="Visio.Drawing.11" ShapeID="_x0000_i1026" DrawAspect="Content" ObjectID="_1449246282" r:id="rId12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11DE4238" w:rsidR="008C7453" w:rsidRDefault="008C7453" w:rsidP="00927BC9">
      <w:pPr>
        <w:spacing w:line="276" w:lineRule="auto"/>
        <w:jc w:val="both"/>
      </w:pPr>
    </w:p>
    <w:p w14:paraId="41C0DC4D" w14:textId="4418C549" w:rsidR="008C7453" w:rsidRDefault="00101E40" w:rsidP="00101E40">
      <w:pPr>
        <w:spacing w:line="276" w:lineRule="auto"/>
        <w:jc w:val="both"/>
      </w:pPr>
      <w:r>
        <w:rPr>
          <w:noProof/>
        </w:rPr>
        <w:drawing>
          <wp:inline distT="0" distB="0" distL="0" distR="0" wp14:anchorId="05555285" wp14:editId="7E22A343">
            <wp:extent cx="6299835" cy="2451100"/>
            <wp:effectExtent l="0" t="0" r="571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1-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EAF77" w14:textId="77777777" w:rsidR="00353D5B" w:rsidRDefault="00353D5B" w:rsidP="00101E40">
      <w:pPr>
        <w:spacing w:line="276" w:lineRule="auto"/>
        <w:jc w:val="both"/>
      </w:pPr>
    </w:p>
    <w:p w14:paraId="05AE3197" w14:textId="77777777" w:rsidR="00353D5B" w:rsidRDefault="00353D5B" w:rsidP="00101E40">
      <w:pPr>
        <w:spacing w:line="276" w:lineRule="auto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6pt;height:108pt" o:ole="">
            <v:imagedata r:id="rId14" o:title=""/>
          </v:shape>
          <o:OLEObject Type="Embed" ProgID="Visio.Drawing.11" ShapeID="_x0000_i1027" DrawAspect="Content" ObjectID="_1449246283" r:id="rId15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79F8ED23" w:rsidR="00A37B35" w:rsidRDefault="00101E40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DAE5093" wp14:editId="391D001E">
            <wp:extent cx="4869180" cy="3137398"/>
            <wp:effectExtent l="0" t="0" r="762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5791" cy="314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5D6EA846" w14:textId="0089D54B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47.6pt;height:49.8pt" o:ole="">
            <v:imagedata r:id="rId17" o:title=""/>
          </v:shape>
          <o:OLEObject Type="Embed" ProgID="Visio.Drawing.11" ShapeID="_x0000_i1028" DrawAspect="Content" ObjectID="_1449246284" r:id="rId18"/>
        </w:object>
      </w:r>
    </w:p>
    <w:p w14:paraId="6C175DC5" w14:textId="3371B74A" w:rsidR="00F1038E" w:rsidRDefault="00DE5114" w:rsidP="00927BC9">
      <w:pPr>
        <w:spacing w:line="276" w:lineRule="auto"/>
        <w:ind w:firstLine="567"/>
        <w:jc w:val="both"/>
      </w:pPr>
      <w:r>
        <w:t>Указана промывка как отдельная операция:</w:t>
      </w:r>
    </w:p>
    <w:p w14:paraId="42C83D1E" w14:textId="541FC701" w:rsidR="00927BC9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2225B29" wp14:editId="0C8B16AC">
            <wp:extent cx="4206240" cy="2653166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heme 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2007" cy="2669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2pt;height:116.4pt" o:ole="">
            <v:imagedata r:id="rId20" o:title=""/>
          </v:shape>
          <o:OLEObject Type="Embed" ProgID="Visio.Drawing.11" ShapeID="_x0000_i1029" DrawAspect="Content" ObjectID="_1449246285" r:id="rId21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4pt;height:112.8pt" o:ole="">
            <v:imagedata r:id="rId22" o:title=""/>
          </v:shape>
          <o:OLEObject Type="Embed" ProgID="Visio.Drawing.11" ShapeID="_x0000_i1030" DrawAspect="Content" ObjectID="_1449246286" r:id="rId23"/>
        </w:object>
      </w:r>
    </w:p>
    <w:p w14:paraId="68DB0C27" w14:textId="7720D406" w:rsidR="00A37B35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172D062" wp14:editId="7CB4E967">
            <wp:extent cx="6299835" cy="286194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5-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4C043" w14:textId="77777777" w:rsidR="00935CAC" w:rsidRDefault="00935CAC" w:rsidP="00927BC9">
      <w:pPr>
        <w:spacing w:line="276" w:lineRule="auto"/>
        <w:jc w:val="center"/>
      </w:pPr>
    </w:p>
    <w:p w14:paraId="0730C8E6" w14:textId="7597CB16" w:rsidR="00935CAC" w:rsidRDefault="00935CAC">
      <w:pPr>
        <w:spacing w:after="160" w:line="259" w:lineRule="auto"/>
      </w:pPr>
      <w:r>
        <w:br w:type="page"/>
      </w:r>
    </w:p>
    <w:p w14:paraId="642E62CC" w14:textId="77777777" w:rsidR="00FD5045" w:rsidRPr="00FD5045" w:rsidRDefault="00FD5045" w:rsidP="00935CAC">
      <w:pPr>
        <w:spacing w:line="276" w:lineRule="auto"/>
        <w:ind w:left="360"/>
        <w:rPr>
          <w:lang w:val="en-US"/>
        </w:rPr>
      </w:pPr>
    </w:p>
    <w:p w14:paraId="62911382" w14:textId="0F1B52F0" w:rsidR="00FD5045" w:rsidRPr="00FD5045" w:rsidRDefault="00FD5045" w:rsidP="00FD5045">
      <w:pPr>
        <w:spacing w:line="276" w:lineRule="auto"/>
        <w:ind w:firstLine="567"/>
        <w:jc w:val="both"/>
      </w:pPr>
      <w:r>
        <w:t>Схемы агрегатов с линиями гомогенизации и резки будут рассмотрены отдельно. Сейчас принимается допущение, что готовые слитки извлекаются из литейной машины сразу по окончанию литья. Это означает, что задержки в процессах гомогенизации и резки не тормозят процесс литья. Следовательно, для расчета процесса литья по схемам 7 и 8 можно использовать схему 5.</w:t>
      </w:r>
    </w:p>
    <w:p w14:paraId="72A6558A" w14:textId="77777777" w:rsidR="00FD5045" w:rsidRPr="00FD5045" w:rsidRDefault="00FD5045" w:rsidP="00935CAC">
      <w:pPr>
        <w:spacing w:line="276" w:lineRule="auto"/>
        <w:ind w:left="360"/>
      </w:pPr>
    </w:p>
    <w:p w14:paraId="0A7D3F43" w14:textId="08D49267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</w:rPr>
        <w:t>7</w:t>
      </w:r>
      <w:r w:rsidRPr="00927BC9">
        <w:rPr>
          <w:b/>
        </w:rPr>
        <w:t xml:space="preserve"> </w:t>
      </w:r>
    </w:p>
    <w:p w14:paraId="0FAD93A8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, 1 линия гомогенизации и резки (10 ЛА 2 ЛО НКАЗ АДВ)</w:t>
      </w:r>
    </w:p>
    <w:p w14:paraId="11065B37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007" w:dyaOrig="2975" w14:anchorId="32A64DBF">
          <v:shape id="_x0000_i1031" type="#_x0000_t75" style="width:241.2pt;height:102.6pt" o:ole="">
            <v:imagedata r:id="rId25" o:title=""/>
          </v:shape>
          <o:OLEObject Type="Embed" ProgID="Visio.Drawing.11" ShapeID="_x0000_i1031" DrawAspect="Content" ObjectID="_1449246287" r:id="rId26"/>
        </w:object>
      </w:r>
    </w:p>
    <w:p w14:paraId="206ACC4F" w14:textId="38CDB222" w:rsidR="00935CAC" w:rsidRDefault="00935CAC" w:rsidP="00935CAC">
      <w:pPr>
        <w:spacing w:line="276" w:lineRule="auto"/>
        <w:ind w:left="36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4637A70E" w14:textId="77777777" w:rsidR="00935CAC" w:rsidRPr="000F6042" w:rsidRDefault="00935CAC" w:rsidP="00935CAC">
      <w:pPr>
        <w:spacing w:line="276" w:lineRule="auto"/>
        <w:ind w:left="360"/>
        <w:jc w:val="center"/>
      </w:pPr>
    </w:p>
    <w:p w14:paraId="30D6261C" w14:textId="40A38004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</w:rPr>
        <w:t>8</w:t>
      </w:r>
      <w:r w:rsidRPr="00927BC9">
        <w:rPr>
          <w:b/>
        </w:rPr>
        <w:t xml:space="preserve"> </w:t>
      </w:r>
    </w:p>
    <w:p w14:paraId="3C2CA3A1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4 </w:t>
      </w:r>
      <w:proofErr w:type="spellStart"/>
      <w:r w:rsidRPr="000F6042">
        <w:t>копильника</w:t>
      </w:r>
      <w:proofErr w:type="spellEnd"/>
      <w:r w:rsidRPr="000F6042">
        <w:t>, 2 литейная машина (2 литейных агрегата 3 и 4 ЛА 1 ЛО САЗ), 2 линии гомогенизации и резки (количество 1 литейный комплекс на АДВ)</w:t>
      </w:r>
    </w:p>
    <w:p w14:paraId="178E226B" w14:textId="6564E4F9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514" w:dyaOrig="6241" w14:anchorId="31016544">
          <v:shape id="_x0000_i1032" type="#_x0000_t75" style="width:267pt;height:221.4pt" o:ole="">
            <v:imagedata r:id="rId27" o:title=""/>
          </v:shape>
          <o:OLEObject Type="Embed" ProgID="Visio.Drawing.11" ShapeID="_x0000_i1032" DrawAspect="Content" ObjectID="_1449246288" r:id="rId28"/>
        </w:object>
      </w:r>
    </w:p>
    <w:p w14:paraId="6010A2B8" w14:textId="793F567D" w:rsidR="00935CAC" w:rsidRDefault="00935CAC" w:rsidP="00935CAC">
      <w:pPr>
        <w:pStyle w:val="a5"/>
        <w:spacing w:after="200" w:line="276" w:lineRule="auto"/>
        <w:ind w:left="72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0DE5FDF6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42B8232" w14:textId="77777777" w:rsidR="00FD5045" w:rsidRDefault="00FD5045">
      <w:pPr>
        <w:spacing w:after="160" w:line="259" w:lineRule="auto"/>
        <w:rPr>
          <w:b/>
          <w:lang w:val="en-US"/>
        </w:rPr>
      </w:pPr>
      <w:r>
        <w:rPr>
          <w:b/>
          <w:lang w:val="en-US"/>
        </w:rPr>
        <w:br w:type="page"/>
      </w:r>
    </w:p>
    <w:p w14:paraId="0EA64A94" w14:textId="4A4D57BB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>
        <w:rPr>
          <w:b/>
        </w:rPr>
        <w:t>9</w:t>
      </w:r>
      <w:r w:rsidRPr="00927BC9">
        <w:rPr>
          <w:b/>
        </w:rPr>
        <w:t xml:space="preserve"> </w:t>
      </w:r>
    </w:p>
    <w:p w14:paraId="6EA3B999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3 литейных машины (М2/17 1 ЛО САЗ на АДВ)</w:t>
      </w:r>
    </w:p>
    <w:p w14:paraId="1A14087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5327" w:dyaOrig="4803" w14:anchorId="1D96A31E">
          <v:shape id="_x0000_i1033" type="#_x0000_t75" style="width:173.4pt;height:157.2pt" o:ole="">
            <v:imagedata r:id="rId29" o:title=""/>
          </v:shape>
          <o:OLEObject Type="Embed" ProgID="Visio.Drawing.11" ShapeID="_x0000_i1033" DrawAspect="Content" ObjectID="_1449246289" r:id="rId30"/>
        </w:object>
      </w:r>
    </w:p>
    <w:p w14:paraId="1E8A41C4" w14:textId="3909BFDD" w:rsidR="00FD5045" w:rsidRDefault="00FD5045" w:rsidP="00FD5045">
      <w:pPr>
        <w:spacing w:after="200" w:line="276" w:lineRule="auto"/>
        <w:ind w:firstLine="567"/>
        <w:jc w:val="both"/>
      </w:pPr>
      <w:r>
        <w:t>Используется 2 режима работы литейного агрегата.</w:t>
      </w:r>
    </w:p>
    <w:p w14:paraId="11FF7F3B" w14:textId="34D510EF" w:rsidR="00FD5045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</w:t>
      </w:r>
      <w:r>
        <w:t xml:space="preserve">через 2-ой конвейер </w:t>
      </w:r>
      <w:r>
        <w:t>(</w:t>
      </w:r>
      <w:r>
        <w:t xml:space="preserve">линия </w:t>
      </w:r>
      <w:proofErr w:type="spellStart"/>
      <w:r>
        <w:t>Брошо</w:t>
      </w:r>
      <w:proofErr w:type="spellEnd"/>
      <w:r>
        <w:t>) р</w:t>
      </w:r>
      <w:r>
        <w:t xml:space="preserve">аботают два миксера. В этом случае схема </w:t>
      </w:r>
      <w:r>
        <w:t>расчета аналогична схеме 5.</w:t>
      </w:r>
      <w:r>
        <w:t xml:space="preserve"> </w:t>
      </w:r>
    </w:p>
    <w:p w14:paraId="0D965817" w14:textId="753C1F50" w:rsidR="00935CAC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</w:t>
      </w:r>
      <w:r>
        <w:t>через 1-ый и 3-тий конвейеры</w:t>
      </w:r>
      <w:r>
        <w:t xml:space="preserve"> используется один миксер</w:t>
      </w:r>
      <w:r>
        <w:t xml:space="preserve">. </w:t>
      </w:r>
      <w:r>
        <w:t>В этом случае с</w:t>
      </w:r>
      <w:r>
        <w:t>хема расчета аналогична схеме 4.</w:t>
      </w:r>
    </w:p>
    <w:p w14:paraId="5415F550" w14:textId="5D0743D8" w:rsidR="00820DCE" w:rsidRDefault="00820DCE" w:rsidP="00FD5045">
      <w:pPr>
        <w:spacing w:after="200" w:line="276" w:lineRule="auto"/>
        <w:ind w:firstLine="567"/>
        <w:jc w:val="both"/>
      </w:pPr>
      <w:r>
        <w:t xml:space="preserve">Судя по имеющимся графикам литья, первый режим основной, а переключение на второй режим осуществляется в периоды недоступности линии </w:t>
      </w:r>
      <w:proofErr w:type="spellStart"/>
      <w:r>
        <w:t>Брошо</w:t>
      </w:r>
      <w:proofErr w:type="spellEnd"/>
      <w:r>
        <w:t>.</w:t>
      </w:r>
    </w:p>
    <w:p w14:paraId="34F408E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10747AA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6DA79890" w14:textId="20B2AF56" w:rsidR="00820DCE" w:rsidRPr="00927BC9" w:rsidRDefault="00820DCE" w:rsidP="00820DCE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</w:rPr>
        <w:t>10</w:t>
      </w:r>
      <w:r w:rsidRPr="00927BC9">
        <w:rPr>
          <w:b/>
        </w:rPr>
        <w:t xml:space="preserve"> </w:t>
      </w:r>
    </w:p>
    <w:p w14:paraId="599029CC" w14:textId="77777777" w:rsidR="00935CAC" w:rsidRPr="000F6042" w:rsidRDefault="00935CAC" w:rsidP="00820DCE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2 литейных машины (количество 2 ЛА на АДВ)</w:t>
      </w:r>
    </w:p>
    <w:p w14:paraId="5B56F949" w14:textId="0AA04DF4" w:rsidR="00935CAC" w:rsidRDefault="00935CAC" w:rsidP="00935CAC">
      <w:pPr>
        <w:spacing w:line="276" w:lineRule="auto"/>
        <w:jc w:val="center"/>
      </w:pPr>
      <w:r w:rsidRPr="000F6042">
        <w:object w:dxaOrig="7312" w:dyaOrig="2975" w14:anchorId="36FC7F54">
          <v:shape id="_x0000_i1034" type="#_x0000_t75" style="width:252.6pt;height:103.8pt" o:ole="">
            <v:imagedata r:id="rId31" o:title=""/>
          </v:shape>
          <o:OLEObject Type="Embed" ProgID="Visio.Drawing.11" ShapeID="_x0000_i1034" DrawAspect="Content" ObjectID="_1449246290" r:id="rId32"/>
        </w:object>
      </w:r>
    </w:p>
    <w:p w14:paraId="01FD3C28" w14:textId="77777777" w:rsidR="00820DCE" w:rsidRDefault="00820DCE" w:rsidP="00935CAC">
      <w:pPr>
        <w:spacing w:line="276" w:lineRule="auto"/>
        <w:jc w:val="center"/>
      </w:pPr>
    </w:p>
    <w:p w14:paraId="6AF969B3" w14:textId="40F1ECB8" w:rsidR="00820DCE" w:rsidRPr="00F1038E" w:rsidRDefault="00820DCE" w:rsidP="00820DCE">
      <w:pPr>
        <w:spacing w:line="276" w:lineRule="auto"/>
        <w:ind w:firstLine="567"/>
        <w:jc w:val="both"/>
      </w:pPr>
      <w:r w:rsidRPr="00820DCE">
        <w:rPr>
          <w:highlight w:val="lightGray"/>
        </w:rPr>
        <w:t xml:space="preserve">Здесь требуется уточнение. В графике в ТЗ_48 обозначен только один </w:t>
      </w:r>
      <w:proofErr w:type="spellStart"/>
      <w:r w:rsidRPr="00820DCE">
        <w:rPr>
          <w:highlight w:val="lightGray"/>
        </w:rPr>
        <w:t>копильник</w:t>
      </w:r>
      <w:proofErr w:type="spellEnd"/>
      <w:r w:rsidRPr="00820DCE">
        <w:rPr>
          <w:highlight w:val="lightGray"/>
        </w:rPr>
        <w:t>, а литье осуществляется одновременно в обе литейные машины.</w:t>
      </w:r>
      <w:bookmarkStart w:id="0" w:name="_GoBack"/>
      <w:bookmarkEnd w:id="0"/>
    </w:p>
    <w:sectPr w:rsidR="00820DCE" w:rsidRPr="00F1038E" w:rsidSect="007E29ED">
      <w:headerReference w:type="default" r:id="rId33"/>
      <w:footerReference w:type="default" r:id="rId34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1D8703" w14:textId="77777777" w:rsidR="00E97799" w:rsidRDefault="00E97799" w:rsidP="008A253F">
      <w:r>
        <w:separator/>
      </w:r>
    </w:p>
  </w:endnote>
  <w:endnote w:type="continuationSeparator" w:id="0">
    <w:p w14:paraId="42A35F9D" w14:textId="77777777" w:rsidR="00E97799" w:rsidRDefault="00E97799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AF7147" w:rsidRDefault="00AF714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0DCE">
          <w:rPr>
            <w:noProof/>
          </w:rPr>
          <w:t>18</w:t>
        </w:r>
        <w:r>
          <w:fldChar w:fldCharType="end"/>
        </w:r>
      </w:p>
    </w:sdtContent>
  </w:sdt>
  <w:p w14:paraId="1F6CAEA8" w14:textId="77777777" w:rsidR="00AF7147" w:rsidRDefault="00AF714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DA5214" w14:textId="77777777" w:rsidR="00E97799" w:rsidRDefault="00E97799" w:rsidP="008A253F">
      <w:r>
        <w:separator/>
      </w:r>
    </w:p>
  </w:footnote>
  <w:footnote w:type="continuationSeparator" w:id="0">
    <w:p w14:paraId="43332F91" w14:textId="77777777" w:rsidR="00E97799" w:rsidRDefault="00E97799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AF7147" w:rsidRDefault="00AF7147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1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10"/>
  </w:num>
  <w:num w:numId="3">
    <w:abstractNumId w:val="4"/>
  </w:num>
  <w:num w:numId="4">
    <w:abstractNumId w:val="2"/>
  </w:num>
  <w:num w:numId="5">
    <w:abstractNumId w:val="9"/>
  </w:num>
  <w:num w:numId="6">
    <w:abstractNumId w:val="15"/>
  </w:num>
  <w:num w:numId="7">
    <w:abstractNumId w:val="5"/>
  </w:num>
  <w:num w:numId="8">
    <w:abstractNumId w:val="11"/>
  </w:num>
  <w:num w:numId="9">
    <w:abstractNumId w:val="16"/>
  </w:num>
  <w:num w:numId="10">
    <w:abstractNumId w:val="0"/>
  </w:num>
  <w:num w:numId="11">
    <w:abstractNumId w:val="8"/>
  </w:num>
  <w:num w:numId="12">
    <w:abstractNumId w:val="1"/>
  </w:num>
  <w:num w:numId="13">
    <w:abstractNumId w:val="3"/>
  </w:num>
  <w:num w:numId="14">
    <w:abstractNumId w:val="13"/>
  </w:num>
  <w:num w:numId="15">
    <w:abstractNumId w:val="12"/>
  </w:num>
  <w:num w:numId="16">
    <w:abstractNumId w:val="7"/>
  </w:num>
  <w:num w:numId="17">
    <w:abstractNumId w:val="17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F3F19"/>
    <w:rsid w:val="00101E40"/>
    <w:rsid w:val="001175C1"/>
    <w:rsid w:val="00131888"/>
    <w:rsid w:val="00144CC4"/>
    <w:rsid w:val="00145BDB"/>
    <w:rsid w:val="00171CD1"/>
    <w:rsid w:val="00181719"/>
    <w:rsid w:val="00181E42"/>
    <w:rsid w:val="001A0BFF"/>
    <w:rsid w:val="001B5DA3"/>
    <w:rsid w:val="001C5713"/>
    <w:rsid w:val="001C5ED6"/>
    <w:rsid w:val="001D1020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D29"/>
    <w:rsid w:val="00333C21"/>
    <w:rsid w:val="003420DE"/>
    <w:rsid w:val="00345FDD"/>
    <w:rsid w:val="00353D5B"/>
    <w:rsid w:val="00355969"/>
    <w:rsid w:val="00390B90"/>
    <w:rsid w:val="003B05BD"/>
    <w:rsid w:val="003C162F"/>
    <w:rsid w:val="003D624F"/>
    <w:rsid w:val="003E27F8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5EEA"/>
    <w:rsid w:val="00523445"/>
    <w:rsid w:val="005252E1"/>
    <w:rsid w:val="00526CEE"/>
    <w:rsid w:val="005372E2"/>
    <w:rsid w:val="00540CE6"/>
    <w:rsid w:val="005561B8"/>
    <w:rsid w:val="00564A94"/>
    <w:rsid w:val="00567F01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635D4"/>
    <w:rsid w:val="00671E70"/>
    <w:rsid w:val="006B0A01"/>
    <w:rsid w:val="006D010A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1958"/>
    <w:rsid w:val="007E29ED"/>
    <w:rsid w:val="007E7943"/>
    <w:rsid w:val="007F6556"/>
    <w:rsid w:val="00817CF0"/>
    <w:rsid w:val="00820DCE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8D590F"/>
    <w:rsid w:val="008E350A"/>
    <w:rsid w:val="0092733D"/>
    <w:rsid w:val="00927BC9"/>
    <w:rsid w:val="00935CAC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17B96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AF7147"/>
    <w:rsid w:val="00B02F24"/>
    <w:rsid w:val="00B10587"/>
    <w:rsid w:val="00B2202F"/>
    <w:rsid w:val="00B22E5D"/>
    <w:rsid w:val="00B442A1"/>
    <w:rsid w:val="00B45B17"/>
    <w:rsid w:val="00B73549"/>
    <w:rsid w:val="00B87C27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22484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22A68"/>
    <w:rsid w:val="00F310C5"/>
    <w:rsid w:val="00F47A2D"/>
    <w:rsid w:val="00F504D3"/>
    <w:rsid w:val="00F703D8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7.vsd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5.vsd"/><Relationship Id="rId34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8.emf"/><Relationship Id="rId25" Type="http://schemas.openxmlformats.org/officeDocument/2006/relationships/image" Target="media/image13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32" Type="http://schemas.openxmlformats.org/officeDocument/2006/relationships/oleObject" Target="embeddings/_________Microsoft_Visio_2003_201010.vsd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6.vsd"/><Relationship Id="rId28" Type="http://schemas.openxmlformats.org/officeDocument/2006/relationships/oleObject" Target="embeddings/_________Microsoft_Visio_2003_20108.vsd"/><Relationship Id="rId36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_________Microsoft_Visio_2003_20109.vsd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7</TotalTime>
  <Pages>18</Pages>
  <Words>3775</Words>
  <Characters>21522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252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31</cp:revision>
  <cp:lastPrinted>2013-11-25T13:56:00Z</cp:lastPrinted>
  <dcterms:created xsi:type="dcterms:W3CDTF">2013-11-27T12:56:00Z</dcterms:created>
  <dcterms:modified xsi:type="dcterms:W3CDTF">2013-12-22T15:38:00Z</dcterms:modified>
</cp:coreProperties>
</file>